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52A8FE" w14:textId="109F03E6" w:rsidR="00851048" w:rsidRPr="004F710B" w:rsidRDefault="005B310D" w:rsidP="0055793A">
      <w:pPr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Практическая работа: Выбор модели жизненного цикла</w:t>
      </w:r>
    </w:p>
    <w:p w14:paraId="3F6552D1" w14:textId="19CD50B7" w:rsidR="004F710B" w:rsidRDefault="004F710B" w:rsidP="0055793A">
      <w:pPr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Тема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: “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Создание сайта для </w:t>
      </w:r>
      <w:r w:rsidR="00C869A1">
        <w:rPr>
          <w:rFonts w:ascii="Times New Roman" w:hAnsi="Times New Roman" w:cs="Times New Roman"/>
          <w:b/>
          <w:bCs/>
          <w:sz w:val="28"/>
          <w:szCs w:val="28"/>
        </w:rPr>
        <w:t>обучения пользованию ПК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”</w:t>
      </w:r>
    </w:p>
    <w:p w14:paraId="480B5E4D" w14:textId="1A3E39E7" w:rsidR="00AF4F6B" w:rsidRDefault="00AF4F6B" w:rsidP="0055793A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58D6">
        <w:rPr>
          <w:rFonts w:ascii="Times New Roman" w:hAnsi="Times New Roman" w:cs="Times New Roman"/>
          <w:b/>
          <w:bCs/>
          <w:sz w:val="28"/>
          <w:szCs w:val="28"/>
        </w:rPr>
        <w:t xml:space="preserve">2 </w:t>
      </w:r>
      <w:r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</w:p>
    <w:p w14:paraId="714CE1E2" w14:textId="69636B05" w:rsidR="004F710B" w:rsidRPr="009812DA" w:rsidRDefault="00857A2E" w:rsidP="0055793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чик владеет онлайн школой </w:t>
      </w:r>
      <w:r w:rsidRPr="004B4494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4B4494">
        <w:rPr>
          <w:rFonts w:ascii="Times New Roman" w:hAnsi="Times New Roman" w:cs="Times New Roman"/>
          <w:sz w:val="28"/>
          <w:szCs w:val="28"/>
        </w:rPr>
        <w:t>4</w:t>
      </w:r>
      <w:r w:rsidR="00470D90">
        <w:rPr>
          <w:rFonts w:ascii="Times New Roman" w:hAnsi="Times New Roman" w:cs="Times New Roman"/>
          <w:sz w:val="28"/>
          <w:szCs w:val="28"/>
          <w:lang w:val="en-US"/>
        </w:rPr>
        <w:t>Mamonts</w:t>
      </w:r>
      <w:r w:rsidRPr="004B4494">
        <w:rPr>
          <w:rFonts w:ascii="Times New Roman" w:hAnsi="Times New Roman" w:cs="Times New Roman"/>
          <w:sz w:val="28"/>
          <w:szCs w:val="28"/>
        </w:rPr>
        <w:t>”</w:t>
      </w:r>
      <w:r w:rsidR="004B4494" w:rsidRPr="004B4494">
        <w:rPr>
          <w:rFonts w:ascii="Times New Roman" w:hAnsi="Times New Roman" w:cs="Times New Roman"/>
          <w:sz w:val="28"/>
          <w:szCs w:val="28"/>
        </w:rPr>
        <w:t xml:space="preserve"> </w:t>
      </w:r>
      <w:r w:rsidR="004B4494">
        <w:rPr>
          <w:rFonts w:ascii="Times New Roman" w:hAnsi="Times New Roman" w:cs="Times New Roman"/>
          <w:sz w:val="28"/>
          <w:szCs w:val="28"/>
        </w:rPr>
        <w:t>для обучения людей пользованию персональным компьютером</w:t>
      </w:r>
      <w:r w:rsidR="008A0FF1">
        <w:rPr>
          <w:rFonts w:ascii="Times New Roman" w:hAnsi="Times New Roman" w:cs="Times New Roman"/>
          <w:sz w:val="28"/>
          <w:szCs w:val="28"/>
        </w:rPr>
        <w:t xml:space="preserve">. Одним из этапов обучения в данной школе – ознакомление с горячими клавишами ОС </w:t>
      </w:r>
      <w:r w:rsidR="008A0FF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A0FF1" w:rsidRPr="008A0FF1">
        <w:rPr>
          <w:rFonts w:ascii="Times New Roman" w:hAnsi="Times New Roman" w:cs="Times New Roman"/>
          <w:sz w:val="28"/>
          <w:szCs w:val="28"/>
        </w:rPr>
        <w:t xml:space="preserve"> 10</w:t>
      </w:r>
      <w:r w:rsidR="009812DA">
        <w:rPr>
          <w:rFonts w:ascii="Times New Roman" w:hAnsi="Times New Roman" w:cs="Times New Roman"/>
          <w:sz w:val="28"/>
          <w:szCs w:val="28"/>
        </w:rPr>
        <w:t>. Также имеются другие этапы</w:t>
      </w:r>
      <w:r w:rsidR="009812DA" w:rsidRPr="009812DA">
        <w:rPr>
          <w:rFonts w:ascii="Times New Roman" w:hAnsi="Times New Roman" w:cs="Times New Roman"/>
          <w:sz w:val="28"/>
          <w:szCs w:val="28"/>
        </w:rPr>
        <w:t xml:space="preserve">: </w:t>
      </w:r>
      <w:r w:rsidR="009812DA">
        <w:rPr>
          <w:rFonts w:ascii="Times New Roman" w:hAnsi="Times New Roman" w:cs="Times New Roman"/>
          <w:sz w:val="28"/>
          <w:szCs w:val="28"/>
        </w:rPr>
        <w:t>теоретический материал (статьи)</w:t>
      </w:r>
      <w:r w:rsidR="00A52994">
        <w:rPr>
          <w:rFonts w:ascii="Times New Roman" w:hAnsi="Times New Roman" w:cs="Times New Roman"/>
          <w:sz w:val="28"/>
          <w:szCs w:val="28"/>
        </w:rPr>
        <w:t xml:space="preserve"> по работе в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52994" w:rsidRPr="00A52994">
        <w:rPr>
          <w:rFonts w:ascii="Times New Roman" w:hAnsi="Times New Roman" w:cs="Times New Roman"/>
          <w:sz w:val="28"/>
          <w:szCs w:val="28"/>
        </w:rPr>
        <w:t xml:space="preserve"> </w:t>
      </w:r>
      <w:r w:rsidR="00A52994">
        <w:rPr>
          <w:rFonts w:ascii="Times New Roman" w:hAnsi="Times New Roman" w:cs="Times New Roman"/>
          <w:sz w:val="28"/>
          <w:szCs w:val="28"/>
        </w:rPr>
        <w:t xml:space="preserve">и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9812DA">
        <w:rPr>
          <w:rFonts w:ascii="Times New Roman" w:hAnsi="Times New Roman" w:cs="Times New Roman"/>
          <w:sz w:val="28"/>
          <w:szCs w:val="28"/>
        </w:rPr>
        <w:t>, скоропечатание и закрепление материала с помощью тестов.</w:t>
      </w:r>
    </w:p>
    <w:p w14:paraId="22225A11" w14:textId="5A30381A" w:rsidR="00081212" w:rsidRDefault="00081212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81212">
        <w:rPr>
          <w:rFonts w:ascii="Times New Roman" w:hAnsi="Times New Roman" w:cs="Times New Roman"/>
          <w:sz w:val="28"/>
          <w:szCs w:val="28"/>
        </w:rPr>
        <w:t>Цель заказчика: получить программу, которая наглядно демонстрирует работу горячих клавиш. Обучает быстрой печати и управление ОС Windows и  Linux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8121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C5CFC7" w14:textId="22D3604E" w:rsidR="002D310D" w:rsidRPr="009A4AAB" w:rsidRDefault="002D310D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ни доступа</w:t>
      </w:r>
      <w:r w:rsidRPr="009A4AAB">
        <w:rPr>
          <w:rFonts w:ascii="Times New Roman" w:hAnsi="Times New Roman" w:cs="Times New Roman"/>
          <w:sz w:val="28"/>
          <w:szCs w:val="28"/>
        </w:rPr>
        <w:t>:</w:t>
      </w:r>
    </w:p>
    <w:p w14:paraId="129C3048" w14:textId="6EF985F2" w:rsidR="002D310D" w:rsidRDefault="002D310D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ченика – доступен основной функционал сайта</w:t>
      </w:r>
      <w:r w:rsidR="00866A92" w:rsidRPr="00866A92">
        <w:rPr>
          <w:rFonts w:ascii="Times New Roman" w:hAnsi="Times New Roman" w:cs="Times New Roman"/>
          <w:sz w:val="28"/>
          <w:szCs w:val="28"/>
        </w:rPr>
        <w:t>;</w:t>
      </w:r>
    </w:p>
    <w:p w14:paraId="759489CD" w14:textId="707F8F76" w:rsidR="00866A92" w:rsidRDefault="00866A92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еподавателя</w:t>
      </w:r>
      <w:r w:rsidR="00047F85">
        <w:rPr>
          <w:rFonts w:ascii="Times New Roman" w:hAnsi="Times New Roman" w:cs="Times New Roman"/>
          <w:sz w:val="28"/>
          <w:szCs w:val="28"/>
        </w:rPr>
        <w:t xml:space="preserve"> (Администратор)</w:t>
      </w:r>
      <w:r>
        <w:rPr>
          <w:rFonts w:ascii="Times New Roman" w:hAnsi="Times New Roman" w:cs="Times New Roman"/>
          <w:sz w:val="28"/>
          <w:szCs w:val="28"/>
        </w:rPr>
        <w:t xml:space="preserve"> – доступны основной функционал сайта, результаты работы учеников, возможность создавать свои работы</w:t>
      </w:r>
      <w:r w:rsidR="00D3052A">
        <w:rPr>
          <w:rFonts w:ascii="Times New Roman" w:hAnsi="Times New Roman" w:cs="Times New Roman"/>
          <w:sz w:val="28"/>
          <w:szCs w:val="28"/>
        </w:rPr>
        <w:t>, редактировать статьи, тесты  и другую информацию на сайте.</w:t>
      </w:r>
    </w:p>
    <w:p w14:paraId="25544735" w14:textId="140A4076" w:rsidR="0010154F" w:rsidRDefault="0010154F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ть – доступна только главная страница и минимальный функционал сайта (переключение тем, чтение статей, новостей).</w:t>
      </w:r>
    </w:p>
    <w:p w14:paraId="78418632" w14:textId="610D2A6F" w:rsidR="006807AB" w:rsidRPr="00032DD1" w:rsidRDefault="001B6E56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защиту от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B6E5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s</w:t>
      </w:r>
      <w:r w:rsidRPr="001B6E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ак в целях сохранения доступности и целостности информации на сайте.</w:t>
      </w:r>
    </w:p>
    <w:p w14:paraId="6167243B" w14:textId="477877B8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агаемый объем нагрузки – 500 чел.</w:t>
      </w:r>
    </w:p>
    <w:p w14:paraId="73959762" w14:textId="65BC669C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ичных кабинетов – 800 шт.</w:t>
      </w:r>
    </w:p>
    <w:p w14:paraId="07B96A28" w14:textId="708175CA" w:rsidR="00484417" w:rsidRDefault="00484417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выполнения работы – 6 месяцев</w:t>
      </w:r>
      <w:r w:rsidR="00595CB3">
        <w:rPr>
          <w:rFonts w:ascii="Times New Roman" w:hAnsi="Times New Roman" w:cs="Times New Roman"/>
          <w:sz w:val="28"/>
          <w:szCs w:val="28"/>
        </w:rPr>
        <w:t>.</w:t>
      </w:r>
    </w:p>
    <w:p w14:paraId="3190B44E" w14:textId="67CAC07C" w:rsidR="00595CB3" w:rsidRDefault="0051372B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ов очень мало и направлены они на развитие других навыков.</w:t>
      </w:r>
    </w:p>
    <w:p w14:paraId="779556B8" w14:textId="5C5093AD" w:rsidR="003C4307" w:rsidRDefault="003C4307" w:rsidP="003C4307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Участники проекта</w:t>
      </w:r>
    </w:p>
    <w:p w14:paraId="14D56D83" w14:textId="60A69E74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5C00">
        <w:rPr>
          <w:rFonts w:ascii="Times New Roman" w:hAnsi="Times New Roman" w:cs="Times New Roman"/>
          <w:sz w:val="28"/>
          <w:szCs w:val="28"/>
        </w:rPr>
        <w:t>Заказ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19A739" w14:textId="1E51FEC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еджер проек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A7AF12" w14:textId="5383D2A8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зайнер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35524C" w14:textId="5224F40F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о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B3BF3C" w14:textId="381233A7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налит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544E7B" w14:textId="1F6A62B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nt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5990F8" w14:textId="3B158525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ack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A1B229" w14:textId="0BFCFBA1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ий писате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4DF7F4" w14:textId="62ECAC31" w:rsidR="00B85C00" w:rsidRPr="00A83ED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-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96CAF0" w14:textId="76FCE172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61DB62" w14:textId="1F4D1D4D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 пользовательского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69DBCD" w14:textId="362E54EE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Event </w:t>
      </w:r>
      <w:r>
        <w:rPr>
          <w:rFonts w:ascii="Times New Roman" w:hAnsi="Times New Roman" w:cs="Times New Roman"/>
          <w:sz w:val="28"/>
          <w:szCs w:val="28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7D0587" w14:textId="7DF07A59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техподдержк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A051084" w14:textId="41BCD4EF" w:rsidR="007329A5" w:rsidRPr="00032DD1" w:rsidRDefault="00A83ED0" w:rsidP="00032DD1">
      <w:pPr>
        <w:pStyle w:val="a3"/>
        <w:numPr>
          <w:ilvl w:val="0"/>
          <w:numId w:val="2"/>
        </w:numPr>
        <w:spacing w:after="0" w:line="36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63F41DF" w14:textId="00E495B9" w:rsidR="006D3367" w:rsidRDefault="00920468" w:rsidP="00920468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4 </w:t>
      </w:r>
      <w:r w:rsidR="00BD1A22">
        <w:rPr>
          <w:rFonts w:ascii="Times New Roman" w:hAnsi="Times New Roman" w:cs="Times New Roman"/>
          <w:b/>
          <w:bCs/>
          <w:sz w:val="28"/>
          <w:szCs w:val="28"/>
        </w:rPr>
        <w:t>Условия проекта</w:t>
      </w:r>
    </w:p>
    <w:p w14:paraId="7ECB0A46" w14:textId="77777777" w:rsidR="0037395E" w:rsidRDefault="0037395E" w:rsidP="0037395E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собые требования от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E5613F1" w14:textId="77777777" w:rsidR="0037395E" w:rsidRDefault="0037395E" w:rsidP="0037395E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ддержка связ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3C8551" w14:textId="2DA970AB" w:rsidR="0037395E" w:rsidRPr="0037395E" w:rsidRDefault="0037395E" w:rsidP="0037395E">
      <w:pPr>
        <w:pStyle w:val="a3"/>
        <w:numPr>
          <w:ilvl w:val="0"/>
          <w:numId w:val="4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лучение промежуточных версий сай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473122" w14:textId="690B2099" w:rsidR="00BB2FA4" w:rsidRDefault="004A1351" w:rsidP="007329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1351">
        <w:rPr>
          <w:rFonts w:ascii="Times New Roman" w:hAnsi="Times New Roman" w:cs="Times New Roman"/>
          <w:sz w:val="28"/>
          <w:szCs w:val="28"/>
        </w:rPr>
        <w:t xml:space="preserve">Представитель </w:t>
      </w:r>
      <w:r>
        <w:rPr>
          <w:rFonts w:ascii="Times New Roman" w:hAnsi="Times New Roman" w:cs="Times New Roman"/>
          <w:sz w:val="28"/>
          <w:szCs w:val="28"/>
        </w:rPr>
        <w:t xml:space="preserve">из </w:t>
      </w:r>
      <w:r w:rsidRPr="007329A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7329A5">
        <w:rPr>
          <w:rFonts w:ascii="Times New Roman" w:hAnsi="Times New Roman" w:cs="Times New Roman"/>
          <w:sz w:val="28"/>
          <w:szCs w:val="28"/>
        </w:rPr>
        <w:t>4</w:t>
      </w:r>
      <w:r w:rsidR="00BB2A88">
        <w:rPr>
          <w:rFonts w:ascii="Times New Roman" w:hAnsi="Times New Roman" w:cs="Times New Roman"/>
          <w:sz w:val="28"/>
          <w:szCs w:val="28"/>
          <w:lang w:val="en-US"/>
        </w:rPr>
        <w:t>Mamonts</w:t>
      </w:r>
      <w:r w:rsidRPr="007329A5">
        <w:rPr>
          <w:rFonts w:ascii="Times New Roman" w:hAnsi="Times New Roman" w:cs="Times New Roman"/>
          <w:sz w:val="28"/>
          <w:szCs w:val="28"/>
        </w:rPr>
        <w:t>”</w:t>
      </w:r>
      <w:r w:rsidR="007329A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10100F" w14:textId="6B9904F1" w:rsidR="007329A5" w:rsidRDefault="00C74CE6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Антон Антонович Антонов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5F8982" w14:textId="15AB30C1" w:rsidR="005D61E0" w:rsidRPr="005D61E0" w:rsidRDefault="00EC004D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лжность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DC1553">
        <w:rPr>
          <w:rFonts w:ascii="Times New Roman" w:hAnsi="Times New Roman" w:cs="Times New Roman"/>
          <w:sz w:val="28"/>
          <w:szCs w:val="28"/>
        </w:rPr>
        <w:t>Директор</w:t>
      </w:r>
    </w:p>
    <w:p w14:paraId="043BEBB9" w14:textId="0E05128A" w:rsidR="00BA6A1B" w:rsidRDefault="005D61E0" w:rsidP="00AC5802">
      <w:pPr>
        <w:pStyle w:val="a3"/>
        <w:numPr>
          <w:ilvl w:val="0"/>
          <w:numId w:val="3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валификация</w:t>
      </w:r>
      <w:r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Middle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 </w:t>
      </w:r>
      <w:r w:rsidR="00A634E0">
        <w:rPr>
          <w:rFonts w:ascii="Times New Roman" w:hAnsi="Times New Roman" w:cs="Times New Roman"/>
          <w:sz w:val="28"/>
          <w:szCs w:val="28"/>
        </w:rPr>
        <w:t>программист (Языки программирования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A30A7" w:rsidRPr="00BA30A7">
        <w:rPr>
          <w:rFonts w:ascii="Times New Roman" w:hAnsi="Times New Roman" w:cs="Times New Roman"/>
          <w:sz w:val="28"/>
          <w:szCs w:val="28"/>
        </w:rPr>
        <w:t xml:space="preserve">, </w:t>
      </w:r>
      <w:r w:rsidR="00BA30A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A634E0">
        <w:rPr>
          <w:rFonts w:ascii="Times New Roman" w:hAnsi="Times New Roman" w:cs="Times New Roman"/>
          <w:sz w:val="28"/>
          <w:szCs w:val="28"/>
        </w:rPr>
        <w:t>)</w:t>
      </w:r>
    </w:p>
    <w:p w14:paraId="6C10EC05" w14:textId="5DBA5E48" w:rsidR="00074DBE" w:rsidRPr="00C658D6" w:rsidRDefault="00D64CDC" w:rsidP="00074DBE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</w:t>
      </w:r>
      <w:r w:rsidRPr="00D64CD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2 раза в неделю по </w:t>
      </w:r>
      <w:r>
        <w:rPr>
          <w:rFonts w:ascii="Times New Roman" w:hAnsi="Times New Roman" w:cs="Times New Roman"/>
          <w:sz w:val="28"/>
          <w:szCs w:val="28"/>
          <w:lang w:val="en-US"/>
        </w:rPr>
        <w:t>Team</w:t>
      </w:r>
      <w:r w:rsidRPr="00D64C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peak</w:t>
      </w:r>
    </w:p>
    <w:p w14:paraId="51BFCAD2" w14:textId="4AC2E4B1" w:rsidR="00074DBE" w:rsidRDefault="002F7876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ильные стороны предметной области</w:t>
      </w:r>
      <w:r w:rsidR="00EE6E6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1CC368A" w14:textId="2E8BA45D" w:rsidR="008E6649" w:rsidRDefault="00503E5F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алое количество конкурент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CA39CA" w14:textId="6CD19D58" w:rsidR="00503E5F" w:rsidRDefault="00104B30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сококвалифицированная</w:t>
      </w:r>
      <w:r w:rsidR="00503E5F">
        <w:rPr>
          <w:rFonts w:ascii="Times New Roman" w:hAnsi="Times New Roman" w:cs="Times New Roman"/>
          <w:sz w:val="28"/>
          <w:szCs w:val="28"/>
        </w:rPr>
        <w:t xml:space="preserve"> команда разработчиков</w:t>
      </w:r>
      <w:r w:rsidR="00503E5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90B899" w14:textId="25B62EFC" w:rsidR="00187836" w:rsidRPr="001F6D00" w:rsidRDefault="00187836" w:rsidP="0074623B">
      <w:pPr>
        <w:pStyle w:val="a3"/>
        <w:numPr>
          <w:ilvl w:val="0"/>
          <w:numId w:val="5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временные технолог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A05EE6" w14:textId="2AC67C6E" w:rsidR="008E6649" w:rsidRDefault="00503E5F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лабые</w:t>
      </w:r>
      <w:r w:rsidR="008E6649">
        <w:rPr>
          <w:rFonts w:ascii="Times New Roman" w:hAnsi="Times New Roman" w:cs="Times New Roman"/>
          <w:sz w:val="28"/>
          <w:szCs w:val="28"/>
        </w:rPr>
        <w:t xml:space="preserve"> стороны предметной области</w:t>
      </w:r>
      <w:r w:rsidR="008E66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BA05464" w14:textId="2768B802" w:rsidR="001C0C43" w:rsidRDefault="00174CBA" w:rsidP="001C0C43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жатые сроки</w:t>
      </w:r>
      <w:r w:rsidR="00BC70D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625DF3" w14:textId="0E9648BA" w:rsidR="005E307F" w:rsidRPr="005E307F" w:rsidRDefault="00DC1553" w:rsidP="005E307F">
      <w:pPr>
        <w:pStyle w:val="a3"/>
        <w:numPr>
          <w:ilvl w:val="0"/>
          <w:numId w:val="6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ок оп</w:t>
      </w:r>
      <w:r w:rsidR="007F3C87">
        <w:rPr>
          <w:rFonts w:ascii="Times New Roman" w:hAnsi="Times New Roman" w:cs="Times New Roman"/>
          <w:sz w:val="28"/>
          <w:szCs w:val="28"/>
        </w:rPr>
        <w:t xml:space="preserve">ыта в управлении </w:t>
      </w:r>
      <w:r w:rsidR="005E307F">
        <w:rPr>
          <w:rFonts w:ascii="Times New Roman" w:hAnsi="Times New Roman" w:cs="Times New Roman"/>
          <w:sz w:val="28"/>
          <w:szCs w:val="28"/>
        </w:rPr>
        <w:t>проектами</w:t>
      </w:r>
      <w:r w:rsidR="007F3C87" w:rsidRPr="007F3C87">
        <w:rPr>
          <w:rFonts w:ascii="Times New Roman" w:hAnsi="Times New Roman" w:cs="Times New Roman"/>
          <w:sz w:val="28"/>
          <w:szCs w:val="28"/>
        </w:rPr>
        <w:t>;</w:t>
      </w:r>
    </w:p>
    <w:p w14:paraId="5FC86E0A" w14:textId="77427FBD" w:rsidR="005E307F" w:rsidRDefault="005E307F" w:rsidP="005E307F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A45E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44A9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и жизненного цикла</w:t>
      </w:r>
    </w:p>
    <w:p w14:paraId="75B2A47B" w14:textId="09D85DE8" w:rsidR="008E6649" w:rsidRDefault="007D1F56" w:rsidP="001875DE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C63E1">
        <w:rPr>
          <w:rFonts w:ascii="Times New Roman" w:hAnsi="Times New Roman" w:cs="Times New Roman"/>
          <w:b/>
          <w:bCs/>
          <w:sz w:val="28"/>
          <w:szCs w:val="28"/>
        </w:rPr>
        <w:t>Спиральная</w:t>
      </w:r>
      <w:r w:rsidR="00EB44A9" w:rsidRPr="005C63E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C63E1">
        <w:rPr>
          <w:rFonts w:ascii="Times New Roman" w:hAnsi="Times New Roman" w:cs="Times New Roman"/>
          <w:sz w:val="28"/>
          <w:szCs w:val="28"/>
        </w:rPr>
        <w:t xml:space="preserve"> </w:t>
      </w:r>
      <w:r w:rsidR="00831563">
        <w:rPr>
          <w:rFonts w:ascii="Times New Roman" w:hAnsi="Times New Roman" w:cs="Times New Roman"/>
          <w:sz w:val="28"/>
          <w:szCs w:val="28"/>
        </w:rPr>
        <w:t>(-)</w:t>
      </w:r>
      <w:r w:rsidR="006E3443">
        <w:rPr>
          <w:rFonts w:ascii="Times New Roman" w:hAnsi="Times New Roman" w:cs="Times New Roman"/>
          <w:sz w:val="28"/>
          <w:szCs w:val="28"/>
        </w:rPr>
        <w:t xml:space="preserve"> </w:t>
      </w:r>
      <w:r w:rsidR="00EB44A9">
        <w:rPr>
          <w:rFonts w:ascii="Times New Roman" w:hAnsi="Times New Roman" w:cs="Times New Roman"/>
          <w:sz w:val="28"/>
          <w:szCs w:val="28"/>
        </w:rPr>
        <w:t>Реализация данной модели ЖЦ устанавливает высокие требования как к поставщику, так и к заказчику</w:t>
      </w:r>
      <w:r w:rsidR="002D012F">
        <w:rPr>
          <w:rFonts w:ascii="Times New Roman" w:hAnsi="Times New Roman" w:cs="Times New Roman"/>
          <w:sz w:val="28"/>
          <w:szCs w:val="28"/>
        </w:rPr>
        <w:t xml:space="preserve">. Также могут возникнуть трудности с контролем времени. </w:t>
      </w:r>
      <w:r w:rsidR="008D396D">
        <w:rPr>
          <w:rFonts w:ascii="Times New Roman" w:hAnsi="Times New Roman" w:cs="Times New Roman"/>
          <w:sz w:val="28"/>
          <w:szCs w:val="28"/>
        </w:rPr>
        <w:t xml:space="preserve">(+) </w:t>
      </w:r>
      <w:r w:rsidR="00427B5E">
        <w:rPr>
          <w:rFonts w:ascii="Times New Roman" w:hAnsi="Times New Roman" w:cs="Times New Roman"/>
          <w:sz w:val="28"/>
          <w:szCs w:val="28"/>
        </w:rPr>
        <w:t>Однако данная модель позволяет учитывать риски на каждом этапе.</w:t>
      </w:r>
    </w:p>
    <w:p w14:paraId="4C97524A" w14:textId="536F3AEE" w:rsidR="001875DE" w:rsidRDefault="00EE0176" w:rsidP="00974C75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E0176">
        <w:rPr>
          <w:rFonts w:ascii="Times New Roman" w:hAnsi="Times New Roman" w:cs="Times New Roman"/>
          <w:b/>
          <w:bCs/>
          <w:sz w:val="28"/>
          <w:szCs w:val="28"/>
        </w:rPr>
        <w:t>Прототипиров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19339D" w:rsidRPr="0019339D">
        <w:rPr>
          <w:rFonts w:ascii="Times New Roman" w:hAnsi="Times New Roman" w:cs="Times New Roman"/>
          <w:sz w:val="28"/>
          <w:szCs w:val="28"/>
        </w:rPr>
        <w:t>(+)</w:t>
      </w:r>
      <w:r w:rsidR="0019339D">
        <w:rPr>
          <w:rFonts w:ascii="Times New Roman" w:hAnsi="Times New Roman" w:cs="Times New Roman"/>
          <w:sz w:val="28"/>
          <w:szCs w:val="28"/>
        </w:rPr>
        <w:t xml:space="preserve"> Реализация данной модели</w:t>
      </w:r>
      <w:r w:rsidR="000E05F9">
        <w:rPr>
          <w:rFonts w:ascii="Times New Roman" w:hAnsi="Times New Roman" w:cs="Times New Roman"/>
          <w:sz w:val="28"/>
          <w:szCs w:val="28"/>
        </w:rPr>
        <w:t xml:space="preserve"> ЖЦ</w:t>
      </w:r>
      <w:r w:rsidR="0019339D">
        <w:rPr>
          <w:rFonts w:ascii="Times New Roman" w:hAnsi="Times New Roman" w:cs="Times New Roman"/>
          <w:sz w:val="28"/>
          <w:szCs w:val="28"/>
        </w:rPr>
        <w:t xml:space="preserve"> позволяет определить полные требования к ПО.</w:t>
      </w:r>
      <w:r w:rsidR="0019339D" w:rsidRPr="0019339D">
        <w:rPr>
          <w:rFonts w:ascii="Times New Roman" w:hAnsi="Times New Roman" w:cs="Times New Roman"/>
          <w:sz w:val="28"/>
          <w:szCs w:val="28"/>
        </w:rPr>
        <w:t xml:space="preserve"> (-) </w:t>
      </w:r>
      <w:r w:rsidR="0019339D">
        <w:rPr>
          <w:rFonts w:ascii="Times New Roman" w:hAnsi="Times New Roman" w:cs="Times New Roman"/>
          <w:sz w:val="28"/>
          <w:szCs w:val="28"/>
        </w:rPr>
        <w:t>Однако заказчик будет получать только макет, а не готовый продукт</w:t>
      </w:r>
      <w:r w:rsidR="0019339D" w:rsidRPr="0019339D">
        <w:rPr>
          <w:rFonts w:ascii="Times New Roman" w:hAnsi="Times New Roman" w:cs="Times New Roman"/>
          <w:sz w:val="28"/>
          <w:szCs w:val="28"/>
        </w:rPr>
        <w:t>.</w:t>
      </w:r>
    </w:p>
    <w:p w14:paraId="420C3CDE" w14:textId="371D4E5C" w:rsidR="00B60BCD" w:rsidRDefault="00974C75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40E">
        <w:rPr>
          <w:rFonts w:ascii="Times New Roman" w:hAnsi="Times New Roman" w:cs="Times New Roman"/>
          <w:b/>
          <w:bCs/>
          <w:sz w:val="28"/>
          <w:szCs w:val="28"/>
          <w:u w:val="single"/>
        </w:rPr>
        <w:t>Инкрементная (№ 6)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E05F9" w:rsidRPr="000E05F9">
        <w:rPr>
          <w:rFonts w:ascii="Times New Roman" w:hAnsi="Times New Roman" w:cs="Times New Roman"/>
          <w:sz w:val="28"/>
          <w:szCs w:val="28"/>
        </w:rPr>
        <w:t xml:space="preserve">Данная </w:t>
      </w:r>
      <w:r w:rsidR="000E05F9">
        <w:rPr>
          <w:rFonts w:ascii="Times New Roman" w:hAnsi="Times New Roman" w:cs="Times New Roman"/>
          <w:sz w:val="28"/>
          <w:szCs w:val="28"/>
        </w:rPr>
        <w:t>модель ЖЦ подходит для данного проекта, так как</w:t>
      </w:r>
      <w:r w:rsidR="009B3351">
        <w:rPr>
          <w:rFonts w:ascii="Times New Roman" w:hAnsi="Times New Roman" w:cs="Times New Roman"/>
          <w:sz w:val="28"/>
          <w:szCs w:val="28"/>
        </w:rPr>
        <w:t xml:space="preserve"> </w:t>
      </w:r>
      <w:r w:rsidR="009B3351" w:rsidRPr="0019339D">
        <w:rPr>
          <w:rFonts w:ascii="Times New Roman" w:hAnsi="Times New Roman" w:cs="Times New Roman"/>
          <w:sz w:val="28"/>
          <w:szCs w:val="28"/>
        </w:rPr>
        <w:t>(+)</w:t>
      </w:r>
      <w:r w:rsidR="009B3351">
        <w:rPr>
          <w:rFonts w:ascii="Times New Roman" w:hAnsi="Times New Roman" w:cs="Times New Roman"/>
          <w:sz w:val="28"/>
          <w:szCs w:val="28"/>
        </w:rPr>
        <w:t xml:space="preserve"> она предусматривает</w:t>
      </w:r>
      <w:r w:rsidR="00204940">
        <w:rPr>
          <w:rFonts w:ascii="Times New Roman" w:hAnsi="Times New Roman" w:cs="Times New Roman"/>
          <w:sz w:val="28"/>
          <w:szCs w:val="28"/>
        </w:rPr>
        <w:t xml:space="preserve"> план и график по всем этапам работы над проектом. </w:t>
      </w:r>
      <w:r w:rsidR="00195E3E">
        <w:rPr>
          <w:rFonts w:ascii="Times New Roman" w:hAnsi="Times New Roman" w:cs="Times New Roman"/>
          <w:sz w:val="28"/>
          <w:szCs w:val="28"/>
        </w:rPr>
        <w:t>Также заказчик будет получать промежуточные версии продукта.</w:t>
      </w:r>
      <w:r w:rsidR="005E2B58">
        <w:rPr>
          <w:rFonts w:ascii="Times New Roman" w:hAnsi="Times New Roman" w:cs="Times New Roman"/>
          <w:sz w:val="28"/>
          <w:szCs w:val="28"/>
        </w:rPr>
        <w:t xml:space="preserve"> (-) Однако всех требований на начальном этапе работы может не быть.</w:t>
      </w:r>
    </w:p>
    <w:p w14:paraId="5E9DBFF9" w14:textId="1CF23B5E" w:rsidR="00E94116" w:rsidRDefault="00E94116" w:rsidP="00E94116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7-8 Этапы работы</w:t>
      </w:r>
    </w:p>
    <w:p w14:paraId="13DC50AE" w14:textId="7FC0C884" w:rsidR="00AF0EEF" w:rsidRPr="0056594B" w:rsidRDefault="00AF0EEF" w:rsidP="00AF0EEF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594B">
        <w:rPr>
          <w:rFonts w:ascii="Times New Roman" w:hAnsi="Times New Roman" w:cs="Times New Roman"/>
          <w:sz w:val="28"/>
          <w:szCs w:val="28"/>
          <w:shd w:val="clear" w:color="auto" w:fill="FFFFFF"/>
        </w:rPr>
        <w:t>Инициация проекта</w:t>
      </w:r>
      <w:r w:rsidR="0056594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2F9BBD00" w14:textId="134D5723" w:rsidR="0056594B" w:rsidRPr="00C74CDC" w:rsidRDefault="00B73988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6F8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1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>предел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ение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ребовани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ициируемого проекта</w:t>
      </w:r>
      <w:r w:rsidR="00812885" w:rsidRPr="00812885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6D094C39" w14:textId="0ABF79E7" w:rsidR="00C74CDC" w:rsidRPr="00B44B5A" w:rsidRDefault="00C74CDC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4CDC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2</w:t>
      </w:r>
      <w:r w:rsidRPr="00C74CD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D181A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осуществимости проекта</w:t>
      </w:r>
      <w:r w:rsidR="007D69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;</w:t>
      </w:r>
    </w:p>
    <w:p w14:paraId="6EB45766" w14:textId="393ADFE8" w:rsidR="00B44B5A" w:rsidRPr="008C4253" w:rsidRDefault="00B44B5A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4B5A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3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 требований, если это необходимо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2ACAC36" w14:textId="7412C41B" w:rsidR="008C4253" w:rsidRPr="000072C4" w:rsidRDefault="000072C4" w:rsidP="008C425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72C4">
        <w:rPr>
          <w:rFonts w:ascii="Times New Roman" w:hAnsi="Times New Roman" w:cs="Times New Roman"/>
          <w:sz w:val="28"/>
          <w:szCs w:val="28"/>
          <w:shd w:val="clear" w:color="auto" w:fill="FFFFFF"/>
        </w:rPr>
        <w:t>Планирование проекта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34DC1B21" w14:textId="505FC02B" w:rsidR="000072C4" w:rsidRPr="00D75A8A" w:rsidRDefault="00182A13" w:rsidP="000072C4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A13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2.1</w:t>
      </w:r>
      <w:r w:rsidRP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одгот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а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ла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ения проекта</w:t>
      </w:r>
      <w:r w:rsidR="005C7D39" w:rsidRPr="005C7D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график работы, необходимые ресурсы, </w:t>
      </w:r>
      <w:r w:rsidR="00A80FC7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усилий, распределение обязанностей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2E3A625" w14:textId="1F2BDA4A" w:rsidR="00D75A8A" w:rsidRDefault="00F10C86" w:rsidP="002362E9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</w:t>
      </w:r>
      <w:r w:rsidR="002362E9" w:rsidRPr="002362E9">
        <w:rPr>
          <w:rFonts w:ascii="Times New Roman" w:hAnsi="Times New Roman" w:cs="Times New Roman"/>
          <w:sz w:val="28"/>
          <w:szCs w:val="28"/>
        </w:rPr>
        <w:t>:</w:t>
      </w:r>
    </w:p>
    <w:p w14:paraId="5B6BAE91" w14:textId="18542AE3" w:rsidR="002362E9" w:rsidRDefault="00963C7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3C70">
        <w:rPr>
          <w:rFonts w:ascii="Times New Roman" w:hAnsi="Times New Roman" w:cs="Times New Roman"/>
          <w:sz w:val="28"/>
          <w:szCs w:val="28"/>
          <w:u w:val="single"/>
        </w:rPr>
        <w:t>7.1.3.3.1.2</w:t>
      </w:r>
      <w:r w:rsidRPr="00963C70">
        <w:rPr>
          <w:rFonts w:ascii="Times New Roman" w:hAnsi="Times New Roman" w:cs="Times New Roman"/>
          <w:sz w:val="28"/>
          <w:szCs w:val="28"/>
        </w:rPr>
        <w:t xml:space="preserve"> </w:t>
      </w:r>
      <w:r w:rsidR="00402892">
        <w:rPr>
          <w:rFonts w:ascii="Times New Roman" w:hAnsi="Times New Roman" w:cs="Times New Roman"/>
          <w:sz w:val="28"/>
          <w:szCs w:val="28"/>
        </w:rPr>
        <w:t>Р</w:t>
      </w:r>
      <w:r w:rsidR="00402892" w:rsidRPr="00963C70">
        <w:rPr>
          <w:rFonts w:ascii="Times New Roman" w:hAnsi="Times New Roman" w:cs="Times New Roman"/>
          <w:sz w:val="28"/>
          <w:szCs w:val="28"/>
        </w:rPr>
        <w:t>азработк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402892">
        <w:rPr>
          <w:rFonts w:ascii="Times New Roman" w:hAnsi="Times New Roman" w:cs="Times New Roman"/>
          <w:sz w:val="28"/>
          <w:szCs w:val="28"/>
        </w:rPr>
        <w:t>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402892">
        <w:rPr>
          <w:rFonts w:ascii="Times New Roman" w:hAnsi="Times New Roman" w:cs="Times New Roman"/>
          <w:sz w:val="28"/>
          <w:szCs w:val="28"/>
        </w:rPr>
        <w:t>лени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43B3C">
        <w:rPr>
          <w:rFonts w:ascii="Times New Roman" w:hAnsi="Times New Roman" w:cs="Times New Roman"/>
          <w:sz w:val="28"/>
          <w:szCs w:val="28"/>
        </w:rPr>
        <w:t>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верхнего уровня для внешних интерфейсов программной составной части и интерфейсов между ней и программными компонентами</w:t>
      </w:r>
      <w:r w:rsidR="00C34C43" w:rsidRPr="00C34C43">
        <w:rPr>
          <w:rFonts w:ascii="Times New Roman" w:hAnsi="Times New Roman" w:cs="Times New Roman"/>
          <w:sz w:val="28"/>
          <w:szCs w:val="28"/>
        </w:rPr>
        <w:t>;</w:t>
      </w:r>
    </w:p>
    <w:p w14:paraId="277D4CD0" w14:textId="309733EE" w:rsidR="00B236E2" w:rsidRDefault="00C34C43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5E19">
        <w:rPr>
          <w:rFonts w:ascii="Times New Roman" w:hAnsi="Times New Roman" w:cs="Times New Roman"/>
          <w:sz w:val="28"/>
          <w:szCs w:val="28"/>
          <w:u w:val="single"/>
        </w:rPr>
        <w:t>7.1.3.3.1.3</w:t>
      </w:r>
      <w:r w:rsidRPr="004917BF">
        <w:rPr>
          <w:rFonts w:ascii="Times New Roman" w:hAnsi="Times New Roman" w:cs="Times New Roman"/>
          <w:sz w:val="28"/>
          <w:szCs w:val="28"/>
        </w:rPr>
        <w:t xml:space="preserve"> </w:t>
      </w:r>
      <w:r w:rsidR="00654BEA">
        <w:rPr>
          <w:rFonts w:ascii="Times New Roman" w:hAnsi="Times New Roman" w:cs="Times New Roman"/>
          <w:sz w:val="28"/>
          <w:szCs w:val="28"/>
        </w:rPr>
        <w:t>Р</w:t>
      </w:r>
      <w:r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654BEA">
        <w:rPr>
          <w:rFonts w:ascii="Times New Roman" w:hAnsi="Times New Roman" w:cs="Times New Roman"/>
          <w:sz w:val="28"/>
          <w:szCs w:val="28"/>
        </w:rPr>
        <w:t>к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654BEA">
        <w:rPr>
          <w:rFonts w:ascii="Times New Roman" w:hAnsi="Times New Roman" w:cs="Times New Roman"/>
          <w:sz w:val="28"/>
          <w:szCs w:val="28"/>
        </w:rPr>
        <w:t>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654BEA">
        <w:rPr>
          <w:rFonts w:ascii="Times New Roman" w:hAnsi="Times New Roman" w:cs="Times New Roman"/>
          <w:sz w:val="28"/>
          <w:szCs w:val="28"/>
        </w:rPr>
        <w:t>лени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076E6">
        <w:rPr>
          <w:rFonts w:ascii="Times New Roman" w:hAnsi="Times New Roman" w:cs="Times New Roman"/>
          <w:sz w:val="28"/>
          <w:szCs w:val="28"/>
        </w:rPr>
        <w:t>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верхнего уровня для базы данны</w:t>
      </w:r>
      <w:r w:rsidR="00D47DCA">
        <w:rPr>
          <w:rFonts w:ascii="Times New Roman" w:hAnsi="Times New Roman" w:cs="Times New Roman"/>
          <w:sz w:val="28"/>
          <w:szCs w:val="28"/>
        </w:rPr>
        <w:t>х</w:t>
      </w:r>
      <w:r w:rsidR="00D47DCA" w:rsidRPr="00D47DCA">
        <w:rPr>
          <w:rFonts w:ascii="Times New Roman" w:hAnsi="Times New Roman" w:cs="Times New Roman"/>
          <w:sz w:val="28"/>
          <w:szCs w:val="28"/>
        </w:rPr>
        <w:t>;</w:t>
      </w:r>
    </w:p>
    <w:p w14:paraId="4B2C099A" w14:textId="267A80A5" w:rsidR="00F341F0" w:rsidRDefault="00F341F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B5789">
        <w:rPr>
          <w:rFonts w:ascii="Times New Roman" w:hAnsi="Times New Roman" w:cs="Times New Roman"/>
          <w:sz w:val="28"/>
          <w:szCs w:val="28"/>
          <w:u w:val="single"/>
        </w:rPr>
        <w:t>7.1.3.3.1.4</w:t>
      </w:r>
      <w:r w:rsidRPr="00B84194">
        <w:rPr>
          <w:rFonts w:ascii="Times New Roman" w:hAnsi="Times New Roman" w:cs="Times New Roman"/>
          <w:sz w:val="28"/>
          <w:szCs w:val="28"/>
        </w:rPr>
        <w:t xml:space="preserve"> </w:t>
      </w:r>
      <w:r w:rsidR="00A0180E">
        <w:rPr>
          <w:rFonts w:ascii="Times New Roman" w:hAnsi="Times New Roman" w:cs="Times New Roman"/>
          <w:sz w:val="28"/>
          <w:szCs w:val="28"/>
        </w:rPr>
        <w:t>Р</w:t>
      </w:r>
      <w:r w:rsidR="00A0180E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A0180E">
        <w:rPr>
          <w:rFonts w:ascii="Times New Roman" w:hAnsi="Times New Roman" w:cs="Times New Roman"/>
          <w:sz w:val="28"/>
          <w:szCs w:val="28"/>
        </w:rPr>
        <w:t>ка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A0180E">
        <w:rPr>
          <w:rFonts w:ascii="Times New Roman" w:hAnsi="Times New Roman" w:cs="Times New Roman"/>
          <w:sz w:val="28"/>
          <w:szCs w:val="28"/>
        </w:rPr>
        <w:t>е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A0180E">
        <w:rPr>
          <w:rFonts w:ascii="Times New Roman" w:hAnsi="Times New Roman" w:cs="Times New Roman"/>
          <w:sz w:val="28"/>
          <w:szCs w:val="28"/>
        </w:rPr>
        <w:t>ление</w:t>
      </w:r>
      <w:r w:rsidR="00A0180E" w:rsidRPr="00F341F0">
        <w:rPr>
          <w:rFonts w:ascii="Times New Roman" w:hAnsi="Times New Roman" w:cs="Times New Roman"/>
          <w:sz w:val="28"/>
          <w:szCs w:val="28"/>
        </w:rPr>
        <w:t xml:space="preserve"> </w:t>
      </w:r>
      <w:r w:rsidRPr="00F341F0">
        <w:rPr>
          <w:rFonts w:ascii="Times New Roman" w:hAnsi="Times New Roman" w:cs="Times New Roman"/>
          <w:sz w:val="28"/>
          <w:szCs w:val="28"/>
        </w:rPr>
        <w:t>предварительн</w:t>
      </w:r>
      <w:r w:rsidR="00A0180E">
        <w:rPr>
          <w:rFonts w:ascii="Times New Roman" w:hAnsi="Times New Roman" w:cs="Times New Roman"/>
          <w:sz w:val="28"/>
          <w:szCs w:val="28"/>
        </w:rPr>
        <w:t xml:space="preserve">ой </w:t>
      </w:r>
      <w:r w:rsidRPr="00F341F0">
        <w:rPr>
          <w:rFonts w:ascii="Times New Roman" w:hAnsi="Times New Roman" w:cs="Times New Roman"/>
          <w:sz w:val="28"/>
          <w:szCs w:val="28"/>
        </w:rPr>
        <w:t>версии пользовательской документации;</w:t>
      </w:r>
    </w:p>
    <w:p w14:paraId="5D347ECD" w14:textId="731BDEAE" w:rsidR="00C658D6" w:rsidRDefault="00C658D6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D6">
        <w:rPr>
          <w:rFonts w:ascii="Times New Roman" w:hAnsi="Times New Roman" w:cs="Times New Roman"/>
          <w:sz w:val="28"/>
          <w:szCs w:val="28"/>
          <w:u w:val="single"/>
        </w:rPr>
        <w:t>7.1.4.3.1.1</w:t>
      </w:r>
      <w:r w:rsidR="003B48AD">
        <w:rPr>
          <w:rFonts w:ascii="Times New Roman" w:hAnsi="Times New Roman" w:cs="Times New Roman"/>
          <w:sz w:val="28"/>
          <w:szCs w:val="28"/>
        </w:rPr>
        <w:t xml:space="preserve"> </w:t>
      </w:r>
      <w:r w:rsidR="007E1032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Pr="00C658D6">
        <w:rPr>
          <w:rFonts w:ascii="Times New Roman" w:hAnsi="Times New Roman" w:cs="Times New Roman"/>
          <w:sz w:val="28"/>
          <w:szCs w:val="28"/>
        </w:rPr>
        <w:t>детальн</w:t>
      </w:r>
      <w:r w:rsidR="007E1032">
        <w:rPr>
          <w:rFonts w:ascii="Times New Roman" w:hAnsi="Times New Roman" w:cs="Times New Roman"/>
          <w:sz w:val="28"/>
          <w:szCs w:val="28"/>
        </w:rPr>
        <w:t>ого</w:t>
      </w:r>
      <w:r w:rsidRPr="00C658D6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7E1032">
        <w:rPr>
          <w:rFonts w:ascii="Times New Roman" w:hAnsi="Times New Roman" w:cs="Times New Roman"/>
          <w:sz w:val="28"/>
          <w:szCs w:val="28"/>
        </w:rPr>
        <w:t>а</w:t>
      </w:r>
      <w:r w:rsidRPr="00C658D6">
        <w:rPr>
          <w:rFonts w:ascii="Times New Roman" w:hAnsi="Times New Roman" w:cs="Times New Roman"/>
          <w:sz w:val="28"/>
          <w:szCs w:val="28"/>
        </w:rPr>
        <w:t xml:space="preserve"> для каждого программного компонента программной составной части;</w:t>
      </w:r>
    </w:p>
    <w:p w14:paraId="4BB43C63" w14:textId="2E6D748C" w:rsidR="00C560A8" w:rsidRPr="00C560A8" w:rsidRDefault="00C560A8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A8">
        <w:rPr>
          <w:rFonts w:ascii="Times New Roman" w:hAnsi="Times New Roman" w:cs="Times New Roman"/>
          <w:sz w:val="28"/>
          <w:szCs w:val="28"/>
          <w:u w:val="single"/>
        </w:rPr>
        <w:t>7.1.4.3.1.2</w:t>
      </w:r>
      <w:r w:rsidR="003B48AD">
        <w:rPr>
          <w:rFonts w:ascii="Times New Roman" w:hAnsi="Times New Roman" w:cs="Times New Roman"/>
          <w:sz w:val="28"/>
          <w:szCs w:val="28"/>
        </w:rPr>
        <w:t xml:space="preserve"> Р</w:t>
      </w:r>
      <w:r w:rsidR="003B48AD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3B48AD">
        <w:rPr>
          <w:rFonts w:ascii="Times New Roman" w:hAnsi="Times New Roman" w:cs="Times New Roman"/>
          <w:sz w:val="28"/>
          <w:szCs w:val="28"/>
        </w:rPr>
        <w:t>ка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3B48AD">
        <w:rPr>
          <w:rFonts w:ascii="Times New Roman" w:hAnsi="Times New Roman" w:cs="Times New Roman"/>
          <w:sz w:val="28"/>
          <w:szCs w:val="28"/>
        </w:rPr>
        <w:t>е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3B48AD">
        <w:rPr>
          <w:rFonts w:ascii="Times New Roman" w:hAnsi="Times New Roman" w:cs="Times New Roman"/>
          <w:sz w:val="28"/>
          <w:szCs w:val="28"/>
        </w:rPr>
        <w:t>ление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етальн</w:t>
      </w:r>
      <w:r w:rsidR="003B48AD">
        <w:rPr>
          <w:rFonts w:ascii="Times New Roman" w:hAnsi="Times New Roman" w:cs="Times New Roman"/>
          <w:sz w:val="28"/>
          <w:szCs w:val="28"/>
        </w:rPr>
        <w:t>ого</w:t>
      </w:r>
      <w:r w:rsidRPr="00C560A8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3B48AD">
        <w:rPr>
          <w:rFonts w:ascii="Times New Roman" w:hAnsi="Times New Roman" w:cs="Times New Roman"/>
          <w:sz w:val="28"/>
          <w:szCs w:val="28"/>
        </w:rPr>
        <w:t>а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ля внешних интерфейсов к программным составным частям, между программными компонентами и между программными блоками;</w:t>
      </w:r>
    </w:p>
    <w:p w14:paraId="3286C408" w14:textId="0D48F87A" w:rsidR="008E6079" w:rsidRDefault="00F17DF9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DF9">
        <w:rPr>
          <w:rFonts w:ascii="Times New Roman" w:hAnsi="Times New Roman" w:cs="Times New Roman"/>
          <w:sz w:val="28"/>
          <w:szCs w:val="28"/>
          <w:u w:val="single"/>
        </w:rPr>
        <w:t>7.1.4.3.1.3</w:t>
      </w:r>
      <w:r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="00C83148">
        <w:rPr>
          <w:rFonts w:ascii="Times New Roman" w:hAnsi="Times New Roman" w:cs="Times New Roman"/>
          <w:sz w:val="28"/>
          <w:szCs w:val="28"/>
        </w:rPr>
        <w:t>Р</w:t>
      </w:r>
      <w:r w:rsidR="00C8314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C83148">
        <w:rPr>
          <w:rFonts w:ascii="Times New Roman" w:hAnsi="Times New Roman" w:cs="Times New Roman"/>
          <w:sz w:val="28"/>
          <w:szCs w:val="28"/>
        </w:rPr>
        <w:t>ка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C83148">
        <w:rPr>
          <w:rFonts w:ascii="Times New Roman" w:hAnsi="Times New Roman" w:cs="Times New Roman"/>
          <w:sz w:val="28"/>
          <w:szCs w:val="28"/>
        </w:rPr>
        <w:t>е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C83148">
        <w:rPr>
          <w:rFonts w:ascii="Times New Roman" w:hAnsi="Times New Roman" w:cs="Times New Roman"/>
          <w:sz w:val="28"/>
          <w:szCs w:val="28"/>
        </w:rPr>
        <w:t>ление</w:t>
      </w:r>
      <w:r w:rsidR="00C83148"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Pr="00F17DF9">
        <w:rPr>
          <w:rFonts w:ascii="Times New Roman" w:hAnsi="Times New Roman" w:cs="Times New Roman"/>
          <w:sz w:val="28"/>
          <w:szCs w:val="28"/>
        </w:rPr>
        <w:t>детальн</w:t>
      </w:r>
      <w:r w:rsidR="00C83148">
        <w:rPr>
          <w:rFonts w:ascii="Times New Roman" w:hAnsi="Times New Roman" w:cs="Times New Roman"/>
          <w:sz w:val="28"/>
          <w:szCs w:val="28"/>
        </w:rPr>
        <w:t>ого</w:t>
      </w:r>
      <w:r w:rsidRPr="00F17DF9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87457D">
        <w:rPr>
          <w:rFonts w:ascii="Times New Roman" w:hAnsi="Times New Roman" w:cs="Times New Roman"/>
          <w:sz w:val="28"/>
          <w:szCs w:val="28"/>
        </w:rPr>
        <w:t>а</w:t>
      </w:r>
      <w:r w:rsidRPr="00F17DF9">
        <w:rPr>
          <w:rFonts w:ascii="Times New Roman" w:hAnsi="Times New Roman" w:cs="Times New Roman"/>
          <w:sz w:val="28"/>
          <w:szCs w:val="28"/>
        </w:rPr>
        <w:t xml:space="preserve"> базы данных</w:t>
      </w:r>
      <w:r w:rsidR="00C560A8" w:rsidRPr="00B85A98">
        <w:rPr>
          <w:rFonts w:ascii="Times New Roman" w:hAnsi="Times New Roman" w:cs="Times New Roman"/>
          <w:sz w:val="28"/>
          <w:szCs w:val="28"/>
        </w:rPr>
        <w:t>;</w:t>
      </w:r>
    </w:p>
    <w:p w14:paraId="733AEDCB" w14:textId="45B3F0A2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850">
        <w:rPr>
          <w:rFonts w:ascii="Times New Roman" w:hAnsi="Times New Roman" w:cs="Times New Roman"/>
          <w:sz w:val="28"/>
          <w:szCs w:val="28"/>
        </w:rPr>
        <w:t>Разработ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D3DB4C" w14:textId="1751EA66" w:rsidR="00216398" w:rsidRDefault="00852C2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2C2C">
        <w:rPr>
          <w:rFonts w:ascii="Times New Roman" w:hAnsi="Times New Roman" w:cs="Times New Roman"/>
          <w:sz w:val="28"/>
          <w:szCs w:val="28"/>
          <w:u w:val="single"/>
        </w:rPr>
        <w:t>7.1.5.3.1.1</w:t>
      </w:r>
      <w:r w:rsidRPr="00852C2C">
        <w:rPr>
          <w:rFonts w:ascii="Times New Roman" w:hAnsi="Times New Roman" w:cs="Times New Roman"/>
          <w:sz w:val="28"/>
          <w:szCs w:val="28"/>
        </w:rPr>
        <w:t xml:space="preserve"> </w:t>
      </w:r>
      <w:r w:rsidR="00000098">
        <w:rPr>
          <w:rFonts w:ascii="Times New Roman" w:hAnsi="Times New Roman" w:cs="Times New Roman"/>
          <w:sz w:val="28"/>
          <w:szCs w:val="28"/>
        </w:rPr>
        <w:t>Р</w:t>
      </w:r>
      <w:r w:rsidR="0000009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000098">
        <w:rPr>
          <w:rFonts w:ascii="Times New Roman" w:hAnsi="Times New Roman" w:cs="Times New Roman"/>
          <w:sz w:val="28"/>
          <w:szCs w:val="28"/>
        </w:rPr>
        <w:t>ка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000098">
        <w:rPr>
          <w:rFonts w:ascii="Times New Roman" w:hAnsi="Times New Roman" w:cs="Times New Roman"/>
          <w:sz w:val="28"/>
          <w:szCs w:val="28"/>
        </w:rPr>
        <w:t>е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000098">
        <w:rPr>
          <w:rFonts w:ascii="Times New Roman" w:hAnsi="Times New Roman" w:cs="Times New Roman"/>
          <w:sz w:val="28"/>
          <w:szCs w:val="28"/>
        </w:rPr>
        <w:t xml:space="preserve">ление </w:t>
      </w:r>
      <w:r w:rsidRPr="00852C2C">
        <w:rPr>
          <w:rFonts w:ascii="Times New Roman" w:hAnsi="Times New Roman" w:cs="Times New Roman"/>
          <w:sz w:val="28"/>
          <w:szCs w:val="28"/>
        </w:rPr>
        <w:t>кажд</w:t>
      </w:r>
      <w:r w:rsidR="00000098">
        <w:rPr>
          <w:rFonts w:ascii="Times New Roman" w:hAnsi="Times New Roman" w:cs="Times New Roman"/>
          <w:sz w:val="28"/>
          <w:szCs w:val="28"/>
        </w:rPr>
        <w:t>о</w:t>
      </w:r>
      <w:r w:rsidR="00B60E38">
        <w:rPr>
          <w:rFonts w:ascii="Times New Roman" w:hAnsi="Times New Roman" w:cs="Times New Roman"/>
          <w:sz w:val="28"/>
          <w:szCs w:val="28"/>
        </w:rPr>
        <w:t>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B60E38">
        <w:rPr>
          <w:rFonts w:ascii="Times New Roman" w:hAnsi="Times New Roman" w:cs="Times New Roman"/>
          <w:sz w:val="28"/>
          <w:szCs w:val="28"/>
        </w:rPr>
        <w:t>о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блок</w:t>
      </w:r>
      <w:r w:rsidR="00B60E38">
        <w:rPr>
          <w:rFonts w:ascii="Times New Roman" w:hAnsi="Times New Roman" w:cs="Times New Roman"/>
          <w:sz w:val="28"/>
          <w:szCs w:val="28"/>
        </w:rPr>
        <w:t>а</w:t>
      </w:r>
      <w:r w:rsidRPr="00852C2C">
        <w:rPr>
          <w:rFonts w:ascii="Times New Roman" w:hAnsi="Times New Roman" w:cs="Times New Roman"/>
          <w:sz w:val="28"/>
          <w:szCs w:val="28"/>
        </w:rPr>
        <w:t xml:space="preserve"> и баз</w:t>
      </w:r>
      <w:r w:rsidR="00B60E38">
        <w:rPr>
          <w:rFonts w:ascii="Times New Roman" w:hAnsi="Times New Roman" w:cs="Times New Roman"/>
          <w:sz w:val="28"/>
          <w:szCs w:val="28"/>
        </w:rPr>
        <w:t>ы</w:t>
      </w:r>
      <w:r w:rsidRPr="00852C2C">
        <w:rPr>
          <w:rFonts w:ascii="Times New Roman" w:hAnsi="Times New Roman" w:cs="Times New Roman"/>
          <w:sz w:val="28"/>
          <w:szCs w:val="28"/>
        </w:rPr>
        <w:t xml:space="preserve"> данных;</w:t>
      </w:r>
    </w:p>
    <w:p w14:paraId="7F017ED7" w14:textId="7E6B0788" w:rsidR="00EA2EA9" w:rsidRPr="00EA2EA9" w:rsidRDefault="00EA2EA9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2EA9">
        <w:rPr>
          <w:rFonts w:ascii="Times New Roman" w:hAnsi="Times New Roman" w:cs="Times New Roman"/>
          <w:sz w:val="28"/>
          <w:szCs w:val="28"/>
          <w:u w:val="single"/>
        </w:rPr>
        <w:t>7.1.5.3.1.2</w:t>
      </w:r>
      <w:r w:rsidRPr="00EA2EA9">
        <w:rPr>
          <w:rFonts w:ascii="Times New Roman" w:hAnsi="Times New Roman" w:cs="Times New Roman"/>
          <w:sz w:val="28"/>
          <w:szCs w:val="28"/>
        </w:rPr>
        <w:t xml:space="preserve"> </w:t>
      </w:r>
      <w:r w:rsidR="00950F13">
        <w:rPr>
          <w:rFonts w:ascii="Times New Roman" w:hAnsi="Times New Roman" w:cs="Times New Roman"/>
          <w:sz w:val="28"/>
          <w:szCs w:val="28"/>
        </w:rPr>
        <w:t>Т</w:t>
      </w:r>
      <w:r w:rsidRPr="00EA2EA9">
        <w:rPr>
          <w:rFonts w:ascii="Times New Roman" w:hAnsi="Times New Roman" w:cs="Times New Roman"/>
          <w:sz w:val="28"/>
          <w:szCs w:val="28"/>
        </w:rPr>
        <w:t>естирова</w:t>
      </w:r>
      <w:r w:rsidR="00950F13">
        <w:rPr>
          <w:rFonts w:ascii="Times New Roman" w:hAnsi="Times New Roman" w:cs="Times New Roman"/>
          <w:sz w:val="28"/>
          <w:szCs w:val="28"/>
        </w:rPr>
        <w:t>ние</w:t>
      </w:r>
      <w:r w:rsidRPr="00EA2EA9">
        <w:rPr>
          <w:rFonts w:ascii="Times New Roman" w:hAnsi="Times New Roman" w:cs="Times New Roman"/>
          <w:sz w:val="28"/>
          <w:szCs w:val="28"/>
        </w:rPr>
        <w:t xml:space="preserve"> кажд</w:t>
      </w:r>
      <w:r w:rsidR="002544C8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C45A79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блок</w:t>
      </w:r>
      <w:r w:rsidR="00C45A79">
        <w:rPr>
          <w:rFonts w:ascii="Times New Roman" w:hAnsi="Times New Roman" w:cs="Times New Roman"/>
          <w:sz w:val="28"/>
          <w:szCs w:val="28"/>
        </w:rPr>
        <w:t xml:space="preserve">а </w:t>
      </w:r>
      <w:r w:rsidRPr="00EA2EA9">
        <w:rPr>
          <w:rFonts w:ascii="Times New Roman" w:hAnsi="Times New Roman" w:cs="Times New Roman"/>
          <w:sz w:val="28"/>
          <w:szCs w:val="28"/>
        </w:rPr>
        <w:t>и баз</w:t>
      </w:r>
      <w:r w:rsidR="00C45A79">
        <w:rPr>
          <w:rFonts w:ascii="Times New Roman" w:hAnsi="Times New Roman" w:cs="Times New Roman"/>
          <w:sz w:val="28"/>
          <w:szCs w:val="28"/>
        </w:rPr>
        <w:t>ы</w:t>
      </w:r>
      <w:r w:rsidRPr="00EA2EA9">
        <w:rPr>
          <w:rFonts w:ascii="Times New Roman" w:hAnsi="Times New Roman" w:cs="Times New Roman"/>
          <w:sz w:val="28"/>
          <w:szCs w:val="28"/>
        </w:rPr>
        <w:t xml:space="preserve"> данных</w:t>
      </w:r>
    </w:p>
    <w:p w14:paraId="3106E53D" w14:textId="5C57730D" w:rsidR="001E603D" w:rsidRPr="001E603D" w:rsidRDefault="001E603D" w:rsidP="001E603D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60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D376D9B" w14:textId="68F06F44" w:rsidR="001E603D" w:rsidRDefault="0071216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16C">
        <w:rPr>
          <w:rFonts w:ascii="Times New Roman" w:hAnsi="Times New Roman" w:cs="Times New Roman"/>
          <w:sz w:val="28"/>
          <w:szCs w:val="28"/>
          <w:u w:val="single"/>
        </w:rPr>
        <w:t>7.1.7.3.1.1</w:t>
      </w:r>
      <w:r>
        <w:rPr>
          <w:rFonts w:ascii="Times New Roman" w:hAnsi="Times New Roman" w:cs="Times New Roman"/>
          <w:sz w:val="28"/>
          <w:szCs w:val="28"/>
        </w:rPr>
        <w:t xml:space="preserve"> Проведение</w:t>
      </w:r>
      <w:r w:rsidRPr="0071216C">
        <w:rPr>
          <w:rFonts w:ascii="Times New Roman" w:hAnsi="Times New Roman" w:cs="Times New Roman"/>
          <w:sz w:val="28"/>
          <w:szCs w:val="28"/>
        </w:rPr>
        <w:t xml:space="preserve"> квалификацион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71216C">
        <w:rPr>
          <w:rFonts w:ascii="Times New Roman" w:hAnsi="Times New Roman" w:cs="Times New Roman"/>
          <w:sz w:val="28"/>
          <w:szCs w:val="28"/>
        </w:rPr>
        <w:t xml:space="preserve"> тестир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1216C">
        <w:rPr>
          <w:rFonts w:ascii="Times New Roman" w:hAnsi="Times New Roman" w:cs="Times New Roman"/>
          <w:sz w:val="28"/>
          <w:szCs w:val="28"/>
        </w:rPr>
        <w:t xml:space="preserve"> в соответствии с квалификационными требованиями к программному элементу</w:t>
      </w:r>
      <w:r w:rsidR="005B3D35" w:rsidRPr="005B3D35">
        <w:rPr>
          <w:rFonts w:ascii="Times New Roman" w:hAnsi="Times New Roman" w:cs="Times New Roman"/>
          <w:sz w:val="28"/>
          <w:szCs w:val="28"/>
        </w:rPr>
        <w:t>;</w:t>
      </w:r>
    </w:p>
    <w:p w14:paraId="6AE96196" w14:textId="03E8959A" w:rsidR="005B3D35" w:rsidRPr="00316681" w:rsidRDefault="00316681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6681">
        <w:rPr>
          <w:rFonts w:ascii="Times New Roman" w:hAnsi="Times New Roman" w:cs="Times New Roman"/>
          <w:sz w:val="28"/>
          <w:szCs w:val="28"/>
          <w:u w:val="single"/>
        </w:rPr>
        <w:t>7.1.7.3.1.3</w:t>
      </w:r>
      <w:r w:rsidRPr="003166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16681">
        <w:rPr>
          <w:rFonts w:ascii="Times New Roman" w:hAnsi="Times New Roman" w:cs="Times New Roman"/>
          <w:sz w:val="28"/>
          <w:szCs w:val="28"/>
        </w:rPr>
        <w:t>цен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316681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тес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>, результа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 xml:space="preserve"> тестирования и пользователь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316681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16681">
        <w:rPr>
          <w:rFonts w:ascii="Times New Roman" w:hAnsi="Times New Roman" w:cs="Times New Roman"/>
          <w:sz w:val="28"/>
          <w:szCs w:val="28"/>
        </w:rPr>
        <w:t>,</w:t>
      </w:r>
      <w:r w:rsidR="007E584B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Pr="00316681">
        <w:rPr>
          <w:rFonts w:ascii="Times New Roman" w:hAnsi="Times New Roman" w:cs="Times New Roman"/>
          <w:sz w:val="28"/>
          <w:szCs w:val="28"/>
        </w:rPr>
        <w:t>следующи</w:t>
      </w:r>
      <w:r w:rsidR="007E584B">
        <w:rPr>
          <w:rFonts w:ascii="Times New Roman" w:hAnsi="Times New Roman" w:cs="Times New Roman"/>
          <w:sz w:val="28"/>
          <w:szCs w:val="28"/>
        </w:rPr>
        <w:t>х</w:t>
      </w:r>
      <w:r w:rsidRPr="00316681">
        <w:rPr>
          <w:rFonts w:ascii="Times New Roman" w:hAnsi="Times New Roman" w:cs="Times New Roman"/>
          <w:sz w:val="28"/>
          <w:szCs w:val="28"/>
        </w:rPr>
        <w:t xml:space="preserve"> критери</w:t>
      </w:r>
      <w:r w:rsidR="007E584B">
        <w:rPr>
          <w:rFonts w:ascii="Times New Roman" w:hAnsi="Times New Roman" w:cs="Times New Roman"/>
          <w:sz w:val="28"/>
          <w:szCs w:val="28"/>
        </w:rPr>
        <w:t>ев</w:t>
      </w:r>
      <w:r w:rsidRPr="00316681">
        <w:rPr>
          <w:rFonts w:ascii="Times New Roman" w:hAnsi="Times New Roman" w:cs="Times New Roman"/>
          <w:sz w:val="28"/>
          <w:szCs w:val="28"/>
        </w:rPr>
        <w:t>: a) тестовое покрытие требований к программной составной части; b) соответствие с ожидаемыми результатами; c) осуществимость системного комплексирования и тестирования, если они проводятся; d) осуществимость функционирования и сопровождения.</w:t>
      </w:r>
    </w:p>
    <w:p w14:paraId="40252681" w14:textId="512C5466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6020F9" w14:textId="4EDDC979" w:rsidR="005217E6" w:rsidRPr="005217E6" w:rsidRDefault="005217E6" w:rsidP="00576850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17E6">
        <w:rPr>
          <w:rFonts w:ascii="Times New Roman" w:hAnsi="Times New Roman" w:cs="Times New Roman"/>
          <w:sz w:val="28"/>
          <w:szCs w:val="28"/>
          <w:u w:val="single"/>
        </w:rPr>
        <w:t>6.4.7.3.1</w:t>
      </w:r>
      <w:r w:rsidRPr="005217E6">
        <w:rPr>
          <w:rFonts w:ascii="Times New Roman" w:hAnsi="Times New Roman" w:cs="Times New Roman"/>
          <w:sz w:val="28"/>
          <w:szCs w:val="28"/>
        </w:rPr>
        <w:t xml:space="preserve"> Инсталляция программных средств</w:t>
      </w:r>
      <w:r w:rsidRPr="005217E6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5217E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E51C65" w14:textId="6F394FC0" w:rsidR="00576850" w:rsidRPr="009D0548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луатация и сопровождение</w:t>
      </w:r>
      <w:r w:rsidR="0093189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DC7F63C" w14:textId="2D0E1091" w:rsidR="00BD7223" w:rsidRPr="00E61A17" w:rsidRDefault="009C7FA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2</w:t>
      </w:r>
      <w:r w:rsidRPr="009C7FAE">
        <w:rPr>
          <w:rFonts w:ascii="Times New Roman" w:hAnsi="Times New Roman" w:cs="Times New Roman"/>
          <w:sz w:val="28"/>
          <w:szCs w:val="28"/>
        </w:rPr>
        <w:t xml:space="preserve"> Активизация и контроль функционир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9E4520" w14:textId="68F39ACB" w:rsidR="00E61A17" w:rsidRPr="006C3C2E" w:rsidRDefault="00B17454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4</w:t>
      </w:r>
      <w:r w:rsidRPr="00B17454">
        <w:rPr>
          <w:rFonts w:ascii="Times New Roman" w:hAnsi="Times New Roman" w:cs="Times New Roman"/>
          <w:sz w:val="28"/>
          <w:szCs w:val="28"/>
        </w:rPr>
        <w:t xml:space="preserve"> Поддержка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4EA9" w14:textId="1415770E" w:rsidR="006C3C2E" w:rsidRPr="007766C3" w:rsidRDefault="006C3C2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10.3.2</w:t>
      </w:r>
      <w:r w:rsidRPr="006C3C2E">
        <w:rPr>
          <w:rFonts w:ascii="Times New Roman" w:hAnsi="Times New Roman" w:cs="Times New Roman"/>
          <w:sz w:val="28"/>
          <w:szCs w:val="28"/>
        </w:rPr>
        <w:t xml:space="preserve"> Анализ проблем и модификац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84FF19" w14:textId="179F156E" w:rsidR="007766C3" w:rsidRPr="007766C3" w:rsidRDefault="007766C3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6C3">
        <w:rPr>
          <w:rFonts w:ascii="Times New Roman" w:hAnsi="Times New Roman" w:cs="Times New Roman"/>
          <w:sz w:val="28"/>
          <w:szCs w:val="28"/>
          <w:u w:val="single"/>
        </w:rPr>
        <w:t>6.4.10.3.3</w:t>
      </w:r>
      <w:r w:rsidRPr="007766C3">
        <w:rPr>
          <w:rFonts w:ascii="Times New Roman" w:hAnsi="Times New Roman" w:cs="Times New Roman"/>
          <w:sz w:val="28"/>
          <w:szCs w:val="28"/>
        </w:rPr>
        <w:t xml:space="preserve"> Реализация модификации</w:t>
      </w:r>
      <w:r w:rsidR="005E27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53F0F1" w14:textId="3365C197" w:rsidR="00B60BCD" w:rsidRPr="000E05F9" w:rsidRDefault="00D4629A" w:rsidP="002B46CE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028" w:dyaOrig="4428" w14:anchorId="7C2BD6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04pt" o:ole="">
            <v:imagedata r:id="rId8" o:title=""/>
          </v:shape>
          <o:OLEObject Type="Embed" ProgID="Visio.Drawing.15" ShapeID="_x0000_i1025" DrawAspect="Content" ObjectID="_1811700412" r:id="rId9"/>
        </w:object>
      </w:r>
    </w:p>
    <w:sectPr w:rsidR="00B60BCD" w:rsidRPr="000E05F9" w:rsidSect="005712D9">
      <w:headerReference w:type="default" r:id="rId10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028B44" w14:textId="77777777" w:rsidR="007F6325" w:rsidRDefault="007F6325" w:rsidP="00143FB9">
      <w:pPr>
        <w:spacing w:after="0" w:line="240" w:lineRule="auto"/>
      </w:pPr>
      <w:r>
        <w:separator/>
      </w:r>
    </w:p>
  </w:endnote>
  <w:endnote w:type="continuationSeparator" w:id="0">
    <w:p w14:paraId="36A5EAA7" w14:textId="77777777" w:rsidR="007F6325" w:rsidRDefault="007F6325" w:rsidP="00143F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95B091" w14:textId="77777777" w:rsidR="007F6325" w:rsidRDefault="007F6325" w:rsidP="00143FB9">
      <w:pPr>
        <w:spacing w:after="0" w:line="240" w:lineRule="auto"/>
      </w:pPr>
      <w:r>
        <w:separator/>
      </w:r>
    </w:p>
  </w:footnote>
  <w:footnote w:type="continuationSeparator" w:id="0">
    <w:p w14:paraId="66DABC3D" w14:textId="77777777" w:rsidR="007F6325" w:rsidRDefault="007F6325" w:rsidP="00143F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5241F6" w14:textId="220F1EB8" w:rsidR="00143FB9" w:rsidRPr="00143FB9" w:rsidRDefault="00143FB9">
    <w:pPr>
      <w:pStyle w:val="a4"/>
      <w:rPr>
        <w:lang w:val="en-US"/>
      </w:rPr>
    </w:pPr>
    <w:r>
      <w:t>Чернецов Станислав Сергеевич 22919</w:t>
    </w:r>
    <w:r>
      <w:rPr>
        <w:lang w:val="en-US"/>
      </w:rPr>
      <w:t>/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F2935"/>
    <w:multiLevelType w:val="hybridMultilevel"/>
    <w:tmpl w:val="A454D81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7D52862"/>
    <w:multiLevelType w:val="hybridMultilevel"/>
    <w:tmpl w:val="C5E2ECA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CE016D5"/>
    <w:multiLevelType w:val="hybridMultilevel"/>
    <w:tmpl w:val="343AF132"/>
    <w:lvl w:ilvl="0" w:tplc="04190013">
      <w:start w:val="1"/>
      <w:numFmt w:val="upperRoman"/>
      <w:lvlText w:val="%1."/>
      <w:lvlJc w:val="righ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2BEE08B2"/>
    <w:multiLevelType w:val="hybridMultilevel"/>
    <w:tmpl w:val="74BA7B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5AD60216"/>
    <w:multiLevelType w:val="hybridMultilevel"/>
    <w:tmpl w:val="4958347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70D14CAC"/>
    <w:multiLevelType w:val="hybridMultilevel"/>
    <w:tmpl w:val="2CA4D69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7D5621F2"/>
    <w:multiLevelType w:val="hybridMultilevel"/>
    <w:tmpl w:val="02000D0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7B8F"/>
    <w:rsid w:val="00000098"/>
    <w:rsid w:val="000072C4"/>
    <w:rsid w:val="00011E1B"/>
    <w:rsid w:val="00012DC5"/>
    <w:rsid w:val="0002540E"/>
    <w:rsid w:val="00032DD1"/>
    <w:rsid w:val="00034E09"/>
    <w:rsid w:val="00047515"/>
    <w:rsid w:val="00047F85"/>
    <w:rsid w:val="00074DBE"/>
    <w:rsid w:val="00081212"/>
    <w:rsid w:val="0009120C"/>
    <w:rsid w:val="000B5789"/>
    <w:rsid w:val="000D3E5F"/>
    <w:rsid w:val="000D5A5C"/>
    <w:rsid w:val="000E05F9"/>
    <w:rsid w:val="0010154F"/>
    <w:rsid w:val="00102803"/>
    <w:rsid w:val="00104B30"/>
    <w:rsid w:val="00107527"/>
    <w:rsid w:val="001147EB"/>
    <w:rsid w:val="00140D94"/>
    <w:rsid w:val="00143FB9"/>
    <w:rsid w:val="00155531"/>
    <w:rsid w:val="00174CBA"/>
    <w:rsid w:val="00182A13"/>
    <w:rsid w:val="001875DE"/>
    <w:rsid w:val="00187836"/>
    <w:rsid w:val="0019339D"/>
    <w:rsid w:val="00195E3E"/>
    <w:rsid w:val="001A41EF"/>
    <w:rsid w:val="001B6E56"/>
    <w:rsid w:val="001C0C43"/>
    <w:rsid w:val="001E603D"/>
    <w:rsid w:val="001F6D00"/>
    <w:rsid w:val="001F6D78"/>
    <w:rsid w:val="00204940"/>
    <w:rsid w:val="00216398"/>
    <w:rsid w:val="002166D5"/>
    <w:rsid w:val="00232C40"/>
    <w:rsid w:val="002362E9"/>
    <w:rsid w:val="00245737"/>
    <w:rsid w:val="002515A7"/>
    <w:rsid w:val="00253281"/>
    <w:rsid w:val="002544C8"/>
    <w:rsid w:val="00254ACB"/>
    <w:rsid w:val="002810AC"/>
    <w:rsid w:val="00297B8F"/>
    <w:rsid w:val="002B46CE"/>
    <w:rsid w:val="002D012F"/>
    <w:rsid w:val="002D310D"/>
    <w:rsid w:val="002F7876"/>
    <w:rsid w:val="00316681"/>
    <w:rsid w:val="0037395E"/>
    <w:rsid w:val="003B48AD"/>
    <w:rsid w:val="003C4307"/>
    <w:rsid w:val="00402892"/>
    <w:rsid w:val="004110AA"/>
    <w:rsid w:val="00427B5E"/>
    <w:rsid w:val="00470D90"/>
    <w:rsid w:val="00484417"/>
    <w:rsid w:val="004917BF"/>
    <w:rsid w:val="004A1351"/>
    <w:rsid w:val="004B4494"/>
    <w:rsid w:val="004C7A00"/>
    <w:rsid w:val="004F710B"/>
    <w:rsid w:val="00503E5F"/>
    <w:rsid w:val="005076E6"/>
    <w:rsid w:val="0051372B"/>
    <w:rsid w:val="005217E6"/>
    <w:rsid w:val="00527D4D"/>
    <w:rsid w:val="00543B3C"/>
    <w:rsid w:val="00555CFE"/>
    <w:rsid w:val="0055793A"/>
    <w:rsid w:val="00562C69"/>
    <w:rsid w:val="00563697"/>
    <w:rsid w:val="0056594B"/>
    <w:rsid w:val="005712D9"/>
    <w:rsid w:val="00576850"/>
    <w:rsid w:val="00595CB3"/>
    <w:rsid w:val="005B310D"/>
    <w:rsid w:val="005B3D35"/>
    <w:rsid w:val="005C63E1"/>
    <w:rsid w:val="005C7D39"/>
    <w:rsid w:val="005D61E0"/>
    <w:rsid w:val="005E2737"/>
    <w:rsid w:val="005E2B58"/>
    <w:rsid w:val="005E307F"/>
    <w:rsid w:val="005F5E19"/>
    <w:rsid w:val="006049FF"/>
    <w:rsid w:val="00611B66"/>
    <w:rsid w:val="00654BEA"/>
    <w:rsid w:val="006807AB"/>
    <w:rsid w:val="006A414F"/>
    <w:rsid w:val="006B598B"/>
    <w:rsid w:val="006C0AE3"/>
    <w:rsid w:val="006C3C2E"/>
    <w:rsid w:val="006D3367"/>
    <w:rsid w:val="006E3443"/>
    <w:rsid w:val="006E4C12"/>
    <w:rsid w:val="00702867"/>
    <w:rsid w:val="0071216C"/>
    <w:rsid w:val="007221D1"/>
    <w:rsid w:val="007246F8"/>
    <w:rsid w:val="007329A5"/>
    <w:rsid w:val="0074623B"/>
    <w:rsid w:val="0076277E"/>
    <w:rsid w:val="00770B16"/>
    <w:rsid w:val="00776441"/>
    <w:rsid w:val="007766C3"/>
    <w:rsid w:val="00780E88"/>
    <w:rsid w:val="0079620A"/>
    <w:rsid w:val="007A5241"/>
    <w:rsid w:val="007C5B25"/>
    <w:rsid w:val="007D1F56"/>
    <w:rsid w:val="007D691F"/>
    <w:rsid w:val="007E1032"/>
    <w:rsid w:val="007E584B"/>
    <w:rsid w:val="007F3C87"/>
    <w:rsid w:val="007F6325"/>
    <w:rsid w:val="008078D4"/>
    <w:rsid w:val="00812885"/>
    <w:rsid w:val="00831563"/>
    <w:rsid w:val="00851048"/>
    <w:rsid w:val="00851614"/>
    <w:rsid w:val="00852C2C"/>
    <w:rsid w:val="00857A2E"/>
    <w:rsid w:val="00866A92"/>
    <w:rsid w:val="0087457D"/>
    <w:rsid w:val="008A0FF1"/>
    <w:rsid w:val="008C4253"/>
    <w:rsid w:val="008C7B7B"/>
    <w:rsid w:val="008D396D"/>
    <w:rsid w:val="008D5439"/>
    <w:rsid w:val="008E6079"/>
    <w:rsid w:val="008E6649"/>
    <w:rsid w:val="00920468"/>
    <w:rsid w:val="00931896"/>
    <w:rsid w:val="00950F13"/>
    <w:rsid w:val="00963C70"/>
    <w:rsid w:val="00974C75"/>
    <w:rsid w:val="009812DA"/>
    <w:rsid w:val="009A4AAB"/>
    <w:rsid w:val="009B3351"/>
    <w:rsid w:val="009C7FAE"/>
    <w:rsid w:val="009D0548"/>
    <w:rsid w:val="009D4963"/>
    <w:rsid w:val="00A0180E"/>
    <w:rsid w:val="00A31139"/>
    <w:rsid w:val="00A45E68"/>
    <w:rsid w:val="00A52994"/>
    <w:rsid w:val="00A634E0"/>
    <w:rsid w:val="00A80FC7"/>
    <w:rsid w:val="00A83ED0"/>
    <w:rsid w:val="00AC5802"/>
    <w:rsid w:val="00AD181A"/>
    <w:rsid w:val="00AF0EEF"/>
    <w:rsid w:val="00AF4F6B"/>
    <w:rsid w:val="00B17454"/>
    <w:rsid w:val="00B22EFE"/>
    <w:rsid w:val="00B236E2"/>
    <w:rsid w:val="00B44B5A"/>
    <w:rsid w:val="00B56B22"/>
    <w:rsid w:val="00B60BCD"/>
    <w:rsid w:val="00B60E38"/>
    <w:rsid w:val="00B73988"/>
    <w:rsid w:val="00B84194"/>
    <w:rsid w:val="00B85A98"/>
    <w:rsid w:val="00B85C00"/>
    <w:rsid w:val="00BA30A7"/>
    <w:rsid w:val="00BA6A1B"/>
    <w:rsid w:val="00BB2A88"/>
    <w:rsid w:val="00BB2FA4"/>
    <w:rsid w:val="00BB50DC"/>
    <w:rsid w:val="00BC70DC"/>
    <w:rsid w:val="00BD1A22"/>
    <w:rsid w:val="00BD7223"/>
    <w:rsid w:val="00C060A1"/>
    <w:rsid w:val="00C34C43"/>
    <w:rsid w:val="00C45A79"/>
    <w:rsid w:val="00C519F2"/>
    <w:rsid w:val="00C560A8"/>
    <w:rsid w:val="00C57AF2"/>
    <w:rsid w:val="00C658D6"/>
    <w:rsid w:val="00C74CDC"/>
    <w:rsid w:val="00C74CE6"/>
    <w:rsid w:val="00C83148"/>
    <w:rsid w:val="00C868CB"/>
    <w:rsid w:val="00C869A1"/>
    <w:rsid w:val="00D24876"/>
    <w:rsid w:val="00D3052A"/>
    <w:rsid w:val="00D4629A"/>
    <w:rsid w:val="00D47DCA"/>
    <w:rsid w:val="00D64CDC"/>
    <w:rsid w:val="00D66ED5"/>
    <w:rsid w:val="00D75A8A"/>
    <w:rsid w:val="00DC1553"/>
    <w:rsid w:val="00DC55E4"/>
    <w:rsid w:val="00DD3921"/>
    <w:rsid w:val="00E13EFC"/>
    <w:rsid w:val="00E61A17"/>
    <w:rsid w:val="00E94116"/>
    <w:rsid w:val="00EA2EA9"/>
    <w:rsid w:val="00EA3246"/>
    <w:rsid w:val="00EB44A9"/>
    <w:rsid w:val="00EC004D"/>
    <w:rsid w:val="00EE0176"/>
    <w:rsid w:val="00EE6E6C"/>
    <w:rsid w:val="00F10C86"/>
    <w:rsid w:val="00F17DF9"/>
    <w:rsid w:val="00F2112D"/>
    <w:rsid w:val="00F341F0"/>
    <w:rsid w:val="00FC18B2"/>
    <w:rsid w:val="00FE3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C35624"/>
  <w15:chartTrackingRefBased/>
  <w15:docId w15:val="{CAEA3597-A27F-4126-B92D-17AA311BA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310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43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43FB9"/>
  </w:style>
  <w:style w:type="paragraph" w:styleId="a6">
    <w:name w:val="footer"/>
    <w:basedOn w:val="a"/>
    <w:link w:val="a7"/>
    <w:uiPriority w:val="99"/>
    <w:unhideWhenUsed/>
    <w:rsid w:val="00143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43F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45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74A77-C220-4358-ABB1-5EF5B92C9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4</Pages>
  <Words>752</Words>
  <Characters>4292</Characters>
  <Application>Microsoft Office Word</Application>
  <DocSecurity>0</DocSecurity>
  <Lines>35</Lines>
  <Paragraphs>10</Paragraphs>
  <ScaleCrop>false</ScaleCrop>
  <Company/>
  <LinksUpToDate>false</LinksUpToDate>
  <CharactersWithSpaces>5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tanislav</cp:lastModifiedBy>
  <cp:revision>226</cp:revision>
  <dcterms:created xsi:type="dcterms:W3CDTF">2024-10-15T14:33:00Z</dcterms:created>
  <dcterms:modified xsi:type="dcterms:W3CDTF">2025-06-17T18:20:00Z</dcterms:modified>
</cp:coreProperties>
</file>